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算界面说明</w:t>
      </w:r>
    </w:p>
    <w:tbl>
      <w:tblPr>
        <w:tblStyle w:val="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时间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制作人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17.7.25</w:t>
            </w:r>
          </w:p>
        </w:tc>
        <w:tc>
          <w:tcPr>
            <w:tcW w:w="213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游戏结束界面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胡袁</w:t>
            </w:r>
          </w:p>
        </w:tc>
        <w:tc>
          <w:tcPr>
            <w:tcW w:w="213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游戏结束分为三种情况：1）正常结束。玩家玩完系统规定的时间，对战结束。2）其余的玩家全部退出，只剩一人，则系统判定自动获胜，退出游戏</w:t>
      </w:r>
      <w:bookmarkStart w:id="0" w:name="_GoBack"/>
      <w:bookmarkEnd w:id="0"/>
      <w:r>
        <w:rPr>
          <w:rFonts w:hint="eastAsia"/>
          <w:lang w:val="en-US" w:eastAsia="zh-CN"/>
        </w:rPr>
        <w:t xml:space="preserve">。3）玩家在中途自己中断游戏，退出游戏。前两种方式结束界面都一样。第三种没有任何奖励，直接退出游戏。     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特别的：玩家在获得第一名时游戏结束界面显示的不一样。没有其他任何的额外奖励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游戏结束界面</w:t>
      </w:r>
    </w:p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29.7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3394075" cy="397510"/>
            <wp:effectExtent l="0" t="0" r="15875" b="254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39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显示玩家在本局所获得的总分。总分的计算需要数值提供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3394075" cy="428625"/>
            <wp:effectExtent l="0" t="0" r="15875" b="9525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428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显示玩家在本局所获得的金币总数。金币=本局所得的分数/100（下取整）。理论上每局金币奖励不超过550.详细可参看“元素经济系统数值设计 .docx”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3265170" cy="437515"/>
            <wp:effectExtent l="0" t="0" r="11430" b="635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65170" cy="437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显示玩家在所有对局的最高分数。此分数可用于“击败全球玩家”计算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904875" cy="285750"/>
            <wp:effectExtent l="0" t="0" r="9525" b="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90487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玩家所得的最高分数在所有玩过该游戏的排名。表现方式为99%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962025" cy="600075"/>
            <wp:effectExtent l="0" t="0" r="9525" b="9525"/>
            <wp:docPr id="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62025" cy="600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点击返回主界面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1000125" cy="571500"/>
            <wp:effectExtent l="0" t="0" r="9525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00012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点击直接进入商城，可以购买角色，道具等。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1047750" cy="533400"/>
            <wp:effectExtent l="0" t="0" r="0" b="0"/>
            <wp:docPr id="1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04775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点击直接进入匹配界面等待界面。</w:t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名界面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29.7pt;width:415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>
      <w:pPr>
        <w:widowControl w:val="0"/>
        <w:numPr>
          <w:ilvl w:val="0"/>
          <w:numId w:val="3"/>
        </w:numPr>
        <w:jc w:val="left"/>
        <w:rPr>
          <w:rFonts w:hint="eastAsia"/>
          <w:lang w:val="en-US" w:eastAsia="zh-CN"/>
        </w:rPr>
      </w:pPr>
      <w:r>
        <w:drawing>
          <wp:inline distT="0" distB="0" distL="114300" distR="114300">
            <wp:extent cx="555625" cy="497205"/>
            <wp:effectExtent l="0" t="0" r="15875" b="17145"/>
            <wp:docPr id="1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5625" cy="497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表示一个奖章，只有获得第一名的玩家结束界面才显示。奖章的图标与特效需要美术和特效支持。</w:t>
      </w:r>
    </w:p>
    <w:p>
      <w:pPr>
        <w:widowControl w:val="0"/>
        <w:numPr>
          <w:ilvl w:val="0"/>
          <w:numId w:val="3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余图标表示都与普通结束界面一样。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Tw Cen MT Condensed Extra Bold">
    <w:panose1 w:val="020B0803020202020204"/>
    <w:charset w:val="00"/>
    <w:family w:val="auto"/>
    <w:pitch w:val="default"/>
    <w:sig w:usb0="00000003" w:usb1="00000000" w:usb2="00000000" w:usb3="00000000" w:csb0="20000003" w:csb1="00000000"/>
  </w:font>
  <w:font w:name="Tw Cen MT Condensed">
    <w:panose1 w:val="020B0606020104020203"/>
    <w:charset w:val="00"/>
    <w:family w:val="auto"/>
    <w:pitch w:val="default"/>
    <w:sig w:usb0="00000003" w:usb1="00000000" w:usb2="00000000" w:usb3="00000000" w:csb0="20000003" w:csb1="00000000"/>
  </w:font>
  <w:font w:name="Tw Cen MT">
    <w:panose1 w:val="020B0602020104020603"/>
    <w:charset w:val="00"/>
    <w:family w:val="auto"/>
    <w:pitch w:val="default"/>
    <w:sig w:usb0="00000003" w:usb1="00000000" w:usb2="00000000" w:usb3="00000000" w:csb0="20000003" w:csb1="00000000"/>
  </w:font>
  <w:font w:name="Trebuchet MS">
    <w:panose1 w:val="020B0603020202020204"/>
    <w:charset w:val="00"/>
    <w:family w:val="auto"/>
    <w:pitch w:val="default"/>
    <w:sig w:usb0="00000687" w:usb1="00000000" w:usb2="00000000" w:usb3="00000000" w:csb0="2000009F" w:csb1="00000000"/>
  </w:font>
  <w:font w:name="Tempus Sans ITC">
    <w:panose1 w:val="04020404030D07020202"/>
    <w:charset w:val="00"/>
    <w:family w:val="auto"/>
    <w:pitch w:val="default"/>
    <w:sig w:usb0="00000003" w:usb1="00000000" w:usb2="00000000" w:usb3="00000000" w:csb0="20000001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Stencil">
    <w:panose1 w:val="040409050D0802020404"/>
    <w:charset w:val="00"/>
    <w:family w:val="auto"/>
    <w:pitch w:val="default"/>
    <w:sig w:usb0="00000003" w:usb1="00000000" w:usb2="00000000" w:usb3="00000000" w:csb0="20000001" w:csb1="00000000"/>
  </w:font>
  <w:font w:name="Snap ITC">
    <w:panose1 w:val="04040A07060A02020202"/>
    <w:charset w:val="00"/>
    <w:family w:val="auto"/>
    <w:pitch w:val="default"/>
    <w:sig w:usb0="00000003" w:usb1="00000000" w:usb2="00000000" w:usb3="00000000" w:csb0="20000001" w:csb1="00000000"/>
  </w:font>
  <w:font w:name="Sitka Text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Sitka Subheading">
    <w:panose1 w:val="02000505000000020004"/>
    <w:charset w:val="00"/>
    <w:family w:val="auto"/>
    <w:pitch w:val="default"/>
    <w:sig w:usb0="A00002EF" w:usb1="4000204B" w:usb2="00000000" w:usb3="00000000" w:csb0="2000019F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76BE66"/>
    <w:multiLevelType w:val="singleLevel"/>
    <w:tmpl w:val="5976BE66"/>
    <w:lvl w:ilvl="0" w:tentative="0">
      <w:start w:val="1"/>
      <w:numFmt w:val="decimal"/>
      <w:suff w:val="nothing"/>
      <w:lvlText w:val="%1."/>
      <w:lvlJc w:val="left"/>
    </w:lvl>
  </w:abstractNum>
  <w:abstractNum w:abstractNumId="1">
    <w:nsid w:val="5976C24B"/>
    <w:multiLevelType w:val="singleLevel"/>
    <w:tmpl w:val="5976C24B"/>
    <w:lvl w:ilvl="0" w:tentative="0">
      <w:start w:val="1"/>
      <w:numFmt w:val="decimal"/>
      <w:suff w:val="nothing"/>
      <w:lvlText w:val="%1."/>
      <w:lvlJc w:val="left"/>
    </w:lvl>
  </w:abstractNum>
  <w:abstractNum w:abstractNumId="2">
    <w:nsid w:val="5976C262"/>
    <w:multiLevelType w:val="singleLevel"/>
    <w:tmpl w:val="5976C262"/>
    <w:lvl w:ilvl="0" w:tentative="0">
      <w:start w:val="2"/>
      <w:numFmt w:val="decimal"/>
      <w:suff w:val="nothing"/>
      <w:lvlText w:val="%1."/>
      <w:lvlJc w:val="left"/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35F23CA"/>
    <w:rsid w:val="0D8C060F"/>
    <w:rsid w:val="10894A42"/>
    <w:rsid w:val="12167F43"/>
    <w:rsid w:val="14E35178"/>
    <w:rsid w:val="235F23CA"/>
    <w:rsid w:val="24665BDD"/>
    <w:rsid w:val="24B255D6"/>
    <w:rsid w:val="34C11997"/>
    <w:rsid w:val="3C242531"/>
    <w:rsid w:val="406E2F4E"/>
    <w:rsid w:val="4A303827"/>
    <w:rsid w:val="4D9E1864"/>
    <w:rsid w:val="50B712A6"/>
    <w:rsid w:val="5ACF0217"/>
    <w:rsid w:val="5DE62BE6"/>
    <w:rsid w:val="5DFB2034"/>
    <w:rsid w:val="6A29535E"/>
    <w:rsid w:val="6AC35319"/>
    <w:rsid w:val="6E593BFB"/>
    <w:rsid w:val="6EFD1D6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10.png"/><Relationship Id="rId14" Type="http://schemas.openxmlformats.org/officeDocument/2006/relationships/image" Target="media/image9.emf"/><Relationship Id="rId13" Type="http://schemas.openxmlformats.org/officeDocument/2006/relationships/oleObject" Target="embeddings/oleObject2.bin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7-07T03:53:00Z</dcterms:created>
  <dc:creator>CENTRE</dc:creator>
  <cp:lastModifiedBy>zenghao</cp:lastModifiedBy>
  <dcterms:modified xsi:type="dcterms:W3CDTF">2017-07-26T01:53:0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35</vt:lpwstr>
  </property>
</Properties>
</file>